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DC028F" w14:textId="77777777" w:rsidR="003D35B6" w:rsidRDefault="000F7BA5" w:rsidP="00BA7EAB">
      <w:pPr>
        <w:pStyle w:val="Heading1"/>
      </w:pPr>
      <w:r>
        <w:t xml:space="preserve">Java II – Java I </w:t>
      </w:r>
      <w:r w:rsidR="00593539">
        <w:t>Topics Review Lab</w:t>
      </w:r>
    </w:p>
    <w:p w14:paraId="0EDC0290" w14:textId="77777777" w:rsidR="00BA7EAB" w:rsidRDefault="00BA7EAB" w:rsidP="00BA7EAB">
      <w:pPr>
        <w:pStyle w:val="Heading1"/>
      </w:pPr>
      <w:r>
        <w:t>Summary</w:t>
      </w:r>
    </w:p>
    <w:p w14:paraId="0EDC0291" w14:textId="77777777" w:rsidR="00593539" w:rsidRDefault="00593539" w:rsidP="00BA7EAB">
      <w:r>
        <w:t>The goal of this lab is to refresh some of the skills you learned in Java I, and also get you reacquainted with the IDE you choose to work with.</w:t>
      </w:r>
    </w:p>
    <w:p w14:paraId="0EDC0292" w14:textId="77777777" w:rsidR="00593539" w:rsidRDefault="00593539" w:rsidP="00BA7EAB">
      <w:r>
        <w:t>Specific review objectives for this lab include:</w:t>
      </w:r>
    </w:p>
    <w:p w14:paraId="0EDC0293" w14:textId="77777777" w:rsidR="00593539" w:rsidRDefault="00744F6D" w:rsidP="00593539">
      <w:pPr>
        <w:pStyle w:val="ListParagraph"/>
        <w:numPr>
          <w:ilvl w:val="0"/>
          <w:numId w:val="4"/>
        </w:numPr>
      </w:pPr>
      <w:r>
        <w:t xml:space="preserve">Basic Java syntax, </w:t>
      </w:r>
      <w:r w:rsidR="00593539">
        <w:t>code formatting</w:t>
      </w:r>
      <w:r>
        <w:t>, and other Java basics…</w:t>
      </w:r>
    </w:p>
    <w:p w14:paraId="0EDC0294" w14:textId="77777777" w:rsidR="00593539" w:rsidRDefault="00593539" w:rsidP="00593539">
      <w:pPr>
        <w:pStyle w:val="ListParagraph"/>
        <w:numPr>
          <w:ilvl w:val="0"/>
          <w:numId w:val="4"/>
        </w:numPr>
      </w:pPr>
      <w:r>
        <w:t xml:space="preserve">Basic class construction – constructors, encapsulation, and </w:t>
      </w:r>
      <w:proofErr w:type="spellStart"/>
      <w:r>
        <w:t>etc</w:t>
      </w:r>
      <w:proofErr w:type="spellEnd"/>
    </w:p>
    <w:p w14:paraId="0EDC0295" w14:textId="77777777" w:rsidR="00BA7EAB" w:rsidRDefault="00744F6D" w:rsidP="00744F6D">
      <w:pPr>
        <w:pStyle w:val="ListParagraph"/>
        <w:numPr>
          <w:ilvl w:val="0"/>
          <w:numId w:val="4"/>
        </w:numPr>
      </w:pPr>
      <w:r>
        <w:t xml:space="preserve">Utilizing </w:t>
      </w:r>
      <w:r w:rsidR="00593539">
        <w:t>primitives</w:t>
      </w:r>
      <w:r>
        <w:t xml:space="preserve">, objects, arrays, methods, conditionals, loops, and other fundamental Java constructs </w:t>
      </w:r>
    </w:p>
    <w:p w14:paraId="0EDC0296" w14:textId="77777777" w:rsidR="004E2125" w:rsidRDefault="004E2125" w:rsidP="00593539">
      <w:pPr>
        <w:pStyle w:val="ListParagraph"/>
        <w:numPr>
          <w:ilvl w:val="0"/>
          <w:numId w:val="4"/>
        </w:numPr>
      </w:pPr>
      <w:r>
        <w:t>Utilizing the Java API</w:t>
      </w:r>
      <w:r w:rsidR="00744F6D">
        <w:t>, Java Doc, and a UML class diagram</w:t>
      </w:r>
    </w:p>
    <w:p w14:paraId="0EDC0297" w14:textId="77777777" w:rsidR="00FA0BCF" w:rsidRDefault="00FA0BCF" w:rsidP="00593539">
      <w:pPr>
        <w:pStyle w:val="ListParagraph"/>
        <w:numPr>
          <w:ilvl w:val="0"/>
          <w:numId w:val="4"/>
        </w:numPr>
      </w:pPr>
      <w:r>
        <w:t>Testing your code</w:t>
      </w:r>
    </w:p>
    <w:p w14:paraId="0EDC0298" w14:textId="77777777" w:rsidR="00593539" w:rsidRDefault="00593539" w:rsidP="00593539">
      <w:r>
        <w:t>You should recall using the String class from Java I.  You will be creating your own custom version of the String class</w:t>
      </w:r>
      <w:r w:rsidR="004E2125">
        <w:t>, and also a class to test your String class.</w:t>
      </w:r>
    </w:p>
    <w:p w14:paraId="0EDC0299" w14:textId="77777777" w:rsidR="002F70A3" w:rsidRDefault="002F70A3" w:rsidP="002C3E35">
      <w:pPr>
        <w:pStyle w:val="Heading1"/>
      </w:pPr>
      <w:r>
        <w:t>Lab</w:t>
      </w:r>
    </w:p>
    <w:p w14:paraId="0EDC029A" w14:textId="02D2EFE1" w:rsidR="00AB0FD5" w:rsidRDefault="00FA0BCF" w:rsidP="002F70A3">
      <w:r>
        <w:t xml:space="preserve">Use </w:t>
      </w:r>
      <w:r w:rsidR="001D2BFD">
        <w:t xml:space="preserve">the supplied </w:t>
      </w:r>
      <w:r>
        <w:t>Class diagram</w:t>
      </w:r>
      <w:r w:rsidR="007A292B">
        <w:t xml:space="preserve"> on the following page</w:t>
      </w:r>
      <w:r>
        <w:t xml:space="preserve"> and</w:t>
      </w:r>
      <w:r w:rsidR="001D2BFD">
        <w:t xml:space="preserve"> </w:t>
      </w:r>
      <w:r>
        <w:t>Java doc to build CustomString.java.  Create a class to test your CustomString</w:t>
      </w:r>
      <w:r w:rsidR="001D2BFD">
        <w:t>.java</w:t>
      </w:r>
      <w:r>
        <w:t xml:space="preserve"> class called CustomStringTester.java.  Get in the habit of writing small bits of code (methods) and testing them immediately.</w:t>
      </w:r>
    </w:p>
    <w:p w14:paraId="0EDC029B" w14:textId="12F86430" w:rsidR="00BA7EAB" w:rsidRDefault="00AB0FD5" w:rsidP="00BA7EAB">
      <w:r>
        <w:t xml:space="preserve">Also, don’t necessarily create each method in </w:t>
      </w:r>
      <w:proofErr w:type="spellStart"/>
      <w:r>
        <w:t>CustomString</w:t>
      </w:r>
      <w:proofErr w:type="spellEnd"/>
      <w:r>
        <w:t xml:space="preserve"> in the order given in the documentation.  Use methods you have already created to simplify creating other methods.</w:t>
      </w:r>
    </w:p>
    <w:p w14:paraId="5E284726" w14:textId="3C754C49" w:rsidR="00E60533" w:rsidRDefault="00E60533" w:rsidP="00BA7EAB">
      <w:r>
        <w:t xml:space="preserve">Additionally, </w:t>
      </w:r>
      <w:r w:rsidR="00092163">
        <w:t xml:space="preserve">attempt the </w:t>
      </w:r>
      <w:proofErr w:type="gramStart"/>
      <w:r w:rsidR="00092163">
        <w:t>replace(</w:t>
      </w:r>
      <w:proofErr w:type="gramEnd"/>
      <w:r w:rsidR="00092163">
        <w:t xml:space="preserve">…) method after you have completed the other methods.  This method is more difficult than the others.  I won’t take points off if </w:t>
      </w:r>
      <w:proofErr w:type="gramStart"/>
      <w:r w:rsidR="00092163">
        <w:t>your</w:t>
      </w:r>
      <w:bookmarkStart w:id="0" w:name="_GoBack"/>
      <w:bookmarkEnd w:id="0"/>
      <w:proofErr w:type="gramEnd"/>
      <w:r w:rsidR="00092163">
        <w:t xml:space="preserve"> replace method does not work perfectly, but an attempt should be made.</w:t>
      </w:r>
    </w:p>
    <w:p w14:paraId="0EDC029C" w14:textId="4F6B6D5E" w:rsidR="00673F17" w:rsidRDefault="007A292B" w:rsidP="00673F17">
      <w:pPr>
        <w:jc w:val="center"/>
      </w:pPr>
      <w:r>
        <w:object w:dxaOrig="5700" w:dyaOrig="7995" w14:anchorId="383B3F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01.5pt;height:420pt" o:ole="">
            <v:imagedata r:id="rId5" o:title=""/>
          </v:shape>
          <o:OLEObject Type="Embed" ProgID="Visio.Drawing.15" ShapeID="_x0000_i1036" DrawAspect="Content" ObjectID="_1576494822" r:id="rId6"/>
        </w:object>
      </w:r>
    </w:p>
    <w:p w14:paraId="0EDC029D" w14:textId="77777777" w:rsidR="002C3E35" w:rsidRDefault="002C3E35" w:rsidP="00BA7EAB"/>
    <w:p w14:paraId="0EDC029E" w14:textId="77777777" w:rsidR="002C3E35" w:rsidRPr="00BA7EAB" w:rsidRDefault="002C3E35" w:rsidP="00BA7EAB"/>
    <w:sectPr w:rsidR="002C3E35" w:rsidRPr="00BA7EAB" w:rsidSect="002C3E35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E4171B"/>
    <w:multiLevelType w:val="hybridMultilevel"/>
    <w:tmpl w:val="570007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C497639"/>
    <w:multiLevelType w:val="hybridMultilevel"/>
    <w:tmpl w:val="80BACF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6033D8D"/>
    <w:multiLevelType w:val="hybridMultilevel"/>
    <w:tmpl w:val="179C39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7B22BF0"/>
    <w:multiLevelType w:val="hybridMultilevel"/>
    <w:tmpl w:val="0FE65D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7433D"/>
    <w:rsid w:val="00092163"/>
    <w:rsid w:val="000E0EB8"/>
    <w:rsid w:val="000F7BA5"/>
    <w:rsid w:val="001D2BFD"/>
    <w:rsid w:val="002B2EB1"/>
    <w:rsid w:val="002C3E35"/>
    <w:rsid w:val="002F70A3"/>
    <w:rsid w:val="003D35B6"/>
    <w:rsid w:val="00476A3C"/>
    <w:rsid w:val="004E2125"/>
    <w:rsid w:val="00554A8D"/>
    <w:rsid w:val="00593539"/>
    <w:rsid w:val="00596194"/>
    <w:rsid w:val="00673F17"/>
    <w:rsid w:val="006D5505"/>
    <w:rsid w:val="00744F6D"/>
    <w:rsid w:val="00755051"/>
    <w:rsid w:val="007958F6"/>
    <w:rsid w:val="007A292B"/>
    <w:rsid w:val="00877182"/>
    <w:rsid w:val="00922E88"/>
    <w:rsid w:val="009509F0"/>
    <w:rsid w:val="009B6CA6"/>
    <w:rsid w:val="00A630B8"/>
    <w:rsid w:val="00AB0FD5"/>
    <w:rsid w:val="00BA7EAB"/>
    <w:rsid w:val="00C7154A"/>
    <w:rsid w:val="00C83887"/>
    <w:rsid w:val="00D2537B"/>
    <w:rsid w:val="00DD2FBD"/>
    <w:rsid w:val="00E60533"/>
    <w:rsid w:val="00E7433D"/>
    <w:rsid w:val="00E95689"/>
    <w:rsid w:val="00FA0BCF"/>
    <w:rsid w:val="00FD22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DC028F"/>
  <w15:chartTrackingRefBased/>
  <w15:docId w15:val="{7BE26EFD-B3B3-4B32-854E-F8FC63BC82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509F0"/>
  </w:style>
  <w:style w:type="paragraph" w:styleId="Heading1">
    <w:name w:val="heading 1"/>
    <w:basedOn w:val="Normal"/>
    <w:next w:val="Normal"/>
    <w:link w:val="Heading1Char"/>
    <w:uiPriority w:val="9"/>
    <w:qFormat/>
    <w:rsid w:val="00BA7EA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A7EA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7958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958F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8</TotalTime>
  <Pages>2</Pages>
  <Words>212</Words>
  <Characters>1214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 Steele</dc:creator>
  <cp:keywords/>
  <dc:description/>
  <cp:lastModifiedBy>Greg Steele</cp:lastModifiedBy>
  <cp:revision>30</cp:revision>
  <dcterms:created xsi:type="dcterms:W3CDTF">2016-02-03T14:23:00Z</dcterms:created>
  <dcterms:modified xsi:type="dcterms:W3CDTF">2018-01-03T20:27:00Z</dcterms:modified>
</cp:coreProperties>
</file>